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CD8D50" w14:textId="6D2A4319" w:rsidR="00E76A8E" w:rsidRDefault="002F46FC">
      <w:r>
        <w:object w:dxaOrig="13860" w:dyaOrig="11521" w14:anchorId="497DD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8.5pt" o:ole="">
            <v:imagedata r:id="rId5" o:title=""/>
          </v:shape>
          <o:OLEObject Type="Embed" ProgID="Visio.Drawing.15" ShapeID="_x0000_i1025" DrawAspect="Content" ObjectID="_1590669034" r:id="rId6"/>
        </w:object>
      </w:r>
      <w:bookmarkStart w:id="0" w:name="_GoBack"/>
      <w:bookmarkEnd w:id="0"/>
    </w:p>
    <w:p w14:paraId="75B327E0" w14:textId="77777777" w:rsidR="00E76A8E" w:rsidRDefault="00E76A8E"/>
    <w:p w14:paraId="750DB947" w14:textId="77777777" w:rsidR="00E76A8E" w:rsidRPr="00E76A8E" w:rsidRDefault="00E76A8E" w:rsidP="00E76A8E">
      <w:pPr>
        <w:rPr>
          <w:sz w:val="24"/>
          <w:szCs w:val="24"/>
        </w:rPr>
      </w:pPr>
      <w:r>
        <w:t xml:space="preserve">                                                                     </w:t>
      </w:r>
      <w:r w:rsidRPr="00E76A8E">
        <w:rPr>
          <w:sz w:val="24"/>
          <w:szCs w:val="24"/>
        </w:rPr>
        <w:t>Assumptions</w:t>
      </w:r>
    </w:p>
    <w:p w14:paraId="2A89D134" w14:textId="77777777" w:rsidR="00E76A8E" w:rsidRPr="00E76A8E" w:rsidRDefault="00E76A8E" w:rsidP="00E76A8E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E76A8E">
        <w:rPr>
          <w:sz w:val="24"/>
          <w:szCs w:val="24"/>
        </w:rPr>
        <w:t>Episode numbers are unique.</w:t>
      </w:r>
    </w:p>
    <w:p w14:paraId="042B8DD6" w14:textId="77777777" w:rsidR="00E76A8E" w:rsidRPr="00E76A8E" w:rsidRDefault="00E76A8E" w:rsidP="00E76A8E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E76A8E">
        <w:rPr>
          <w:sz w:val="24"/>
          <w:szCs w:val="24"/>
        </w:rPr>
        <w:t xml:space="preserve">Characters Classification table is used to show the appearance of the characters in each episode, where </w:t>
      </w:r>
      <w:proofErr w:type="spellStart"/>
      <w:r w:rsidRPr="00E76A8E">
        <w:rPr>
          <w:sz w:val="24"/>
          <w:szCs w:val="24"/>
        </w:rPr>
        <w:t>Classification_ID</w:t>
      </w:r>
      <w:proofErr w:type="spellEnd"/>
      <w:r w:rsidRPr="00E76A8E">
        <w:rPr>
          <w:sz w:val="24"/>
          <w:szCs w:val="24"/>
        </w:rPr>
        <w:t xml:space="preserve"> </w:t>
      </w:r>
      <w:r>
        <w:rPr>
          <w:sz w:val="24"/>
          <w:szCs w:val="24"/>
        </w:rPr>
        <w:t>is the</w:t>
      </w:r>
      <w:r w:rsidRPr="00E76A8E">
        <w:rPr>
          <w:sz w:val="24"/>
          <w:szCs w:val="24"/>
        </w:rPr>
        <w:t xml:space="preserve"> Primary Key and Class</w:t>
      </w:r>
      <w:r>
        <w:rPr>
          <w:sz w:val="24"/>
          <w:szCs w:val="24"/>
        </w:rPr>
        <w:t xml:space="preserve"> </w:t>
      </w:r>
      <w:r w:rsidRPr="00E76A8E">
        <w:rPr>
          <w:sz w:val="24"/>
          <w:szCs w:val="24"/>
        </w:rPr>
        <w:t>Description attribute (Primary ,Secondary and Tertiary).</w:t>
      </w:r>
    </w:p>
    <w:p w14:paraId="15ED0B55" w14:textId="77777777" w:rsidR="00E76A8E" w:rsidRDefault="00E76A8E">
      <w:r>
        <w:br w:type="page"/>
      </w:r>
    </w:p>
    <w:p w14:paraId="41D88562" w14:textId="77777777" w:rsidR="00E76A8E" w:rsidRDefault="00E76A8E"/>
    <w:sectPr w:rsidR="00E76A8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D9A2CD9"/>
    <w:multiLevelType w:val="hybridMultilevel"/>
    <w:tmpl w:val="9D2646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NzYzMzIzMTc3MTM1NTNX0lEKTi0uzszPAykwrAUAhVU/NSwAAAA="/>
  </w:docVars>
  <w:rsids>
    <w:rsidRoot w:val="00E76A8E"/>
    <w:rsid w:val="002F46FC"/>
    <w:rsid w:val="00E76A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6C2B7A"/>
  <w15:chartTrackingRefBased/>
  <w15:docId w15:val="{87910FCF-3D0D-4CE1-8BC6-42557F23DE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6A8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52</Words>
  <Characters>29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rggirish38@gmail.com</dc:creator>
  <cp:keywords/>
  <dc:description/>
  <cp:lastModifiedBy>garggirish38@gmail.com</cp:lastModifiedBy>
  <cp:revision>2</cp:revision>
  <dcterms:created xsi:type="dcterms:W3CDTF">2018-06-14T00:48:00Z</dcterms:created>
  <dcterms:modified xsi:type="dcterms:W3CDTF">2018-06-16T22:44:00Z</dcterms:modified>
</cp:coreProperties>
</file>